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righ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Heading1"/>
              <w:ind w:left="0" w:firstLine="0"/>
              <w:outlineLvl w:val="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F357E3">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EC3C74">
      <w:pPr>
        <w:pStyle w:val="ListParagrap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EC3C74">
      <w:pPr>
        <w:pStyle w:val="ListParagrap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EC3C74">
      <w:pPr>
        <w:pStyle w:val="ListParagrap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EC3C74">
      <w:pPr>
        <w:pStyle w:val="ListParagraph"/>
        <w:numPr>
          <w:ilvl w:val="0"/>
          <w:numId w:val="4"/>
        </w:numPr>
      </w:pPr>
      <w:r w:rsidRPr="007745B5">
        <w:t xml:space="preserve">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w:t>
      </w:r>
      <w:r w:rsidRPr="007745B5">
        <w:lastRenderedPageBreak/>
        <w:t>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EC3C74">
      <w:pPr>
        <w:pStyle w:val="ListParagraph"/>
        <w:numPr>
          <w:ilvl w:val="0"/>
          <w:numId w:val="4"/>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EC3C74">
      <w:pPr>
        <w:pStyle w:val="ListParagraph"/>
        <w:numPr>
          <w:ilvl w:val="0"/>
          <w:numId w:val="4"/>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lastRenderedPageBreak/>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EC3C74">
      <w:pPr>
        <w:pStyle w:val="ListParagraph"/>
        <w:numPr>
          <w:ilvl w:val="0"/>
          <w:numId w:val="4"/>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EC3C74">
      <w:pPr>
        <w:pStyle w:val="ListParagrap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EC3C74">
      <w:pPr>
        <w:pStyle w:val="ListParagrap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2pt" o:ole="">
            <v:imagedata r:id="rId9" o:title=""/>
          </v:shape>
          <o:OLEObject Type="Embed" ProgID="Visio.Drawing.11" ShapeID="_x0000_i1025" DrawAspect="Content" ObjectID="_1794680603" r:id="rId10"/>
        </w:object>
      </w:r>
    </w:p>
    <w:p w14:paraId="3B487957" w14:textId="1B231861" w:rsidR="006817F3" w:rsidRDefault="006817F3" w:rsidP="00EC3C74">
      <w:pPr>
        <w:pStyle w:val="Kiu2"/>
        <w:numPr>
          <w:ilvl w:val="0"/>
          <w:numId w:val="5"/>
        </w:numPr>
      </w:pPr>
      <w:r>
        <w:t xml:space="preserve">Cấu hình </w:t>
      </w:r>
      <w:r w:rsidRPr="008510BC">
        <w:t xml:space="preserve">VLAN, VTP, Trunk,… </w:t>
      </w:r>
    </w:p>
    <w:p w14:paraId="1B92175C" w14:textId="331CB917" w:rsidR="005F4386" w:rsidRDefault="005F4386" w:rsidP="00F357E3">
      <w:pPr>
        <w:pStyle w:val="Kiu3"/>
      </w:pPr>
      <w:r>
        <w:t>Cấu hình VTP:</w:t>
      </w:r>
    </w:p>
    <w:p w14:paraId="6FF56CA9" w14:textId="69C577AC" w:rsidR="00B44EA6" w:rsidRDefault="00B44EA6" w:rsidP="00F357E3">
      <w:pPr>
        <w:pStyle w:val="ListParagraph"/>
      </w:pPr>
      <w:r>
        <w:t>CORE SWITCH:</w:t>
      </w:r>
    </w:p>
    <w:p w14:paraId="2D647788" w14:textId="38149F1A" w:rsidR="003016B6" w:rsidRDefault="003016B6" w:rsidP="00F357E3">
      <w:pPr>
        <w:pStyle w:val="ListParagrap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ListParagrap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ListParagraph"/>
      </w:pPr>
      <w:r>
        <w:t>Các switch cấp dưới sẽ được cấu hình vtp mode client:</w:t>
      </w:r>
    </w:p>
    <w:p w14:paraId="00A82EE6" w14:textId="77777777" w:rsidR="00571801" w:rsidRDefault="00850859" w:rsidP="00F357E3">
      <w:pPr>
        <w:pStyle w:val="ListParagrap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ListParagrap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ListParagrap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ListParagraph"/>
      </w:pPr>
      <w:r>
        <w:t>Các Switch access ở Building 2 và Building 3 cấu hình vtp tương tự như ACC_SW1.</w:t>
      </w:r>
    </w:p>
    <w:p w14:paraId="2E8F6EB7" w14:textId="77777777" w:rsidR="00AC2916" w:rsidRDefault="00FC0664" w:rsidP="00F357E3">
      <w:pPr>
        <w:pStyle w:val="ListParagraph"/>
      </w:pPr>
      <w:r>
        <w:t>Bước 2: Cấu hình VLAN</w:t>
      </w:r>
    </w:p>
    <w:p w14:paraId="72E49F08" w14:textId="7DA329BA" w:rsidR="006817F3" w:rsidRDefault="00AC2916" w:rsidP="00F357E3">
      <w:pPr>
        <w:pStyle w:val="ListParagrap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0233854C" w:rsidR="00AA5212" w:rsidRDefault="00AA5212" w:rsidP="00F357E3">
      <w:r>
        <w:tab/>
        <w:t>Ta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lastRenderedPageBreak/>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lastRenderedPageBreak/>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lastRenderedPageBreak/>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7BEFC600" w:rsidR="00EC4DB3" w:rsidRDefault="00EC4DB3" w:rsidP="00F357E3">
      <w:r>
        <w:t xml:space="preserve">Tiếp theo, ta 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lastRenderedPageBreak/>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F357E3">
      <w:r w:rsidRPr="00F6139D">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CF95A74" w14:textId="3A119136" w:rsidR="00E218B7" w:rsidRDefault="00363A67" w:rsidP="00E218B7">
      <w:r w:rsidRPr="00363A67">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9534" cy="967824"/>
                    </a:xfrm>
                    <a:prstGeom prst="rect">
                      <a:avLst/>
                    </a:prstGeom>
                  </pic:spPr>
                </pic:pic>
              </a:graphicData>
            </a:graphic>
          </wp:inline>
        </w:drawing>
      </w:r>
    </w:p>
    <w:p w14:paraId="4EFC8A00" w14:textId="4947037B" w:rsidR="000B1C67" w:rsidRDefault="000B1C67" w:rsidP="000B1C67"/>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0B1C67">
      <w:r w:rsidRPr="000B1C67">
        <w:lastRenderedPageBreak/>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78154" cy="1775614"/>
                    </a:xfrm>
                    <a:prstGeom prst="rect">
                      <a:avLst/>
                    </a:prstGeom>
                  </pic:spPr>
                </pic:pic>
              </a:graphicData>
            </a:graphic>
          </wp:inline>
        </w:drawing>
      </w:r>
    </w:p>
    <w:p w14:paraId="37CB8531" w14:textId="7935B6B5" w:rsidR="00FC180A" w:rsidRPr="00FC180A" w:rsidRDefault="00FC180A" w:rsidP="00FC180A">
      <w:r>
        <w:t>Tương tự với PC ở phòng ban 2 thuộc Building 1.</w:t>
      </w:r>
    </w:p>
    <w:sectPr w:rsidR="00FC180A" w:rsidRPr="00FC180A" w:rsidSect="001528D2">
      <w:footerReference w:type="default" r:id="rId41"/>
      <w:pgSz w:w="11907" w:h="16840" w:code="9"/>
      <w:pgMar w:top="573" w:right="289" w:bottom="573" w:left="289"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E57E2F" w14:textId="77777777" w:rsidR="00EC3C74" w:rsidRPr="00332A0C" w:rsidRDefault="00EC3C74" w:rsidP="00F357E3">
      <w:r w:rsidRPr="00332A0C">
        <w:separator/>
      </w:r>
    </w:p>
    <w:p w14:paraId="36269616" w14:textId="77777777" w:rsidR="00EC3C74" w:rsidRDefault="00EC3C74" w:rsidP="00F357E3"/>
    <w:p w14:paraId="015888A3" w14:textId="77777777" w:rsidR="00EC3C74" w:rsidRDefault="00EC3C74" w:rsidP="00F357E3"/>
  </w:endnote>
  <w:endnote w:type="continuationSeparator" w:id="0">
    <w:p w14:paraId="5C7449CD" w14:textId="77777777" w:rsidR="00EC3C74" w:rsidRPr="00332A0C" w:rsidRDefault="00EC3C74" w:rsidP="00F357E3">
      <w:r w:rsidRPr="00332A0C">
        <w:continuationSeparator/>
      </w:r>
    </w:p>
    <w:p w14:paraId="7440289E" w14:textId="77777777" w:rsidR="00EC3C74" w:rsidRDefault="00EC3C74" w:rsidP="00F357E3"/>
    <w:p w14:paraId="5C632BDC" w14:textId="77777777" w:rsidR="00EC3C74" w:rsidRDefault="00EC3C74"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54474851"/>
      <w:docPartObj>
        <w:docPartGallery w:val="Page Numbers (Bottom of Page)"/>
        <w:docPartUnique/>
      </w:docPartObj>
    </w:sdtPr>
    <w:sdtEndPr/>
    <w:sdtContent>
      <w:p w14:paraId="7787306E" w14:textId="77777777" w:rsidR="000F2049" w:rsidRDefault="000F2049" w:rsidP="00F357E3">
        <w:pPr>
          <w:pStyle w:val="Footer"/>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Footer"/>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2DF02E" w14:textId="77777777" w:rsidR="00EC3C74" w:rsidRPr="00332A0C" w:rsidRDefault="00EC3C74" w:rsidP="00F357E3">
      <w:r w:rsidRPr="00332A0C">
        <w:separator/>
      </w:r>
    </w:p>
    <w:p w14:paraId="0963FD77" w14:textId="77777777" w:rsidR="00EC3C74" w:rsidRDefault="00EC3C74" w:rsidP="00F357E3"/>
    <w:p w14:paraId="5BFF6F4F" w14:textId="77777777" w:rsidR="00EC3C74" w:rsidRDefault="00EC3C74" w:rsidP="00F357E3"/>
  </w:footnote>
  <w:footnote w:type="continuationSeparator" w:id="0">
    <w:p w14:paraId="3E95387C" w14:textId="77777777" w:rsidR="00EC3C74" w:rsidRPr="00332A0C" w:rsidRDefault="00EC3C74" w:rsidP="00F357E3">
      <w:r w:rsidRPr="00332A0C">
        <w:continuationSeparator/>
      </w:r>
    </w:p>
    <w:p w14:paraId="7DA4D5B8" w14:textId="77777777" w:rsidR="00EC3C74" w:rsidRDefault="00EC3C74" w:rsidP="00F357E3"/>
    <w:p w14:paraId="37A7EA88" w14:textId="77777777" w:rsidR="00EC3C74" w:rsidRDefault="00EC3C74"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3"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2"/>
    <w:lvlOverride w:ilvl="0">
      <w:startOverride w:val="1"/>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3FA"/>
    <w:rsid w:val="00011AFE"/>
    <w:rsid w:val="0001437F"/>
    <w:rsid w:val="00025D4F"/>
    <w:rsid w:val="00026A51"/>
    <w:rsid w:val="0002717A"/>
    <w:rsid w:val="00032EDF"/>
    <w:rsid w:val="00034E04"/>
    <w:rsid w:val="0004256B"/>
    <w:rsid w:val="000428CD"/>
    <w:rsid w:val="00045251"/>
    <w:rsid w:val="00055E8D"/>
    <w:rsid w:val="00056CB3"/>
    <w:rsid w:val="0005736C"/>
    <w:rsid w:val="00086556"/>
    <w:rsid w:val="00095DDD"/>
    <w:rsid w:val="000A3009"/>
    <w:rsid w:val="000A5BE7"/>
    <w:rsid w:val="000A66A0"/>
    <w:rsid w:val="000B1C67"/>
    <w:rsid w:val="000B1CD9"/>
    <w:rsid w:val="000B2C29"/>
    <w:rsid w:val="000B4397"/>
    <w:rsid w:val="000C3159"/>
    <w:rsid w:val="000C3E53"/>
    <w:rsid w:val="000C6304"/>
    <w:rsid w:val="000D02DA"/>
    <w:rsid w:val="000D72A9"/>
    <w:rsid w:val="000E053C"/>
    <w:rsid w:val="000F11EA"/>
    <w:rsid w:val="000F1DF4"/>
    <w:rsid w:val="000F2049"/>
    <w:rsid w:val="000F6229"/>
    <w:rsid w:val="00101D97"/>
    <w:rsid w:val="00120EA6"/>
    <w:rsid w:val="001221B1"/>
    <w:rsid w:val="001221FA"/>
    <w:rsid w:val="00122F31"/>
    <w:rsid w:val="00123917"/>
    <w:rsid w:val="00125062"/>
    <w:rsid w:val="00130CAC"/>
    <w:rsid w:val="00134F57"/>
    <w:rsid w:val="00136F7A"/>
    <w:rsid w:val="00137873"/>
    <w:rsid w:val="0014252B"/>
    <w:rsid w:val="001528D2"/>
    <w:rsid w:val="001565CF"/>
    <w:rsid w:val="001565E8"/>
    <w:rsid w:val="001807D3"/>
    <w:rsid w:val="00186C35"/>
    <w:rsid w:val="00192EEB"/>
    <w:rsid w:val="00197951"/>
    <w:rsid w:val="001A070A"/>
    <w:rsid w:val="001B13DE"/>
    <w:rsid w:val="001B1B00"/>
    <w:rsid w:val="001B4961"/>
    <w:rsid w:val="001B5C81"/>
    <w:rsid w:val="001C2555"/>
    <w:rsid w:val="001D5F32"/>
    <w:rsid w:val="001D7462"/>
    <w:rsid w:val="001F26FC"/>
    <w:rsid w:val="001F6A1D"/>
    <w:rsid w:val="001F7C7D"/>
    <w:rsid w:val="00200E0F"/>
    <w:rsid w:val="00201750"/>
    <w:rsid w:val="00205F9D"/>
    <w:rsid w:val="002126FA"/>
    <w:rsid w:val="00221EAF"/>
    <w:rsid w:val="00223D35"/>
    <w:rsid w:val="0022489A"/>
    <w:rsid w:val="00224BF7"/>
    <w:rsid w:val="00231B70"/>
    <w:rsid w:val="002322A8"/>
    <w:rsid w:val="00233413"/>
    <w:rsid w:val="00250807"/>
    <w:rsid w:val="00250F05"/>
    <w:rsid w:val="00262ABF"/>
    <w:rsid w:val="00266D83"/>
    <w:rsid w:val="00286EFC"/>
    <w:rsid w:val="00293A70"/>
    <w:rsid w:val="002A31FC"/>
    <w:rsid w:val="002B5986"/>
    <w:rsid w:val="002B67E5"/>
    <w:rsid w:val="002C0681"/>
    <w:rsid w:val="002D3B38"/>
    <w:rsid w:val="002D4348"/>
    <w:rsid w:val="002D4B1B"/>
    <w:rsid w:val="002D5147"/>
    <w:rsid w:val="002E10E2"/>
    <w:rsid w:val="002E167E"/>
    <w:rsid w:val="002E7999"/>
    <w:rsid w:val="002E7F1E"/>
    <w:rsid w:val="002F4BA2"/>
    <w:rsid w:val="00300193"/>
    <w:rsid w:val="003016B6"/>
    <w:rsid w:val="003079D9"/>
    <w:rsid w:val="00311F09"/>
    <w:rsid w:val="003155AE"/>
    <w:rsid w:val="00321EE0"/>
    <w:rsid w:val="00323692"/>
    <w:rsid w:val="00326566"/>
    <w:rsid w:val="0033004C"/>
    <w:rsid w:val="0033207A"/>
    <w:rsid w:val="00332A0C"/>
    <w:rsid w:val="00332DC2"/>
    <w:rsid w:val="00333826"/>
    <w:rsid w:val="003502F5"/>
    <w:rsid w:val="003529A3"/>
    <w:rsid w:val="003546F2"/>
    <w:rsid w:val="00354FBC"/>
    <w:rsid w:val="00356810"/>
    <w:rsid w:val="00356B46"/>
    <w:rsid w:val="00357D52"/>
    <w:rsid w:val="00363A67"/>
    <w:rsid w:val="003839FE"/>
    <w:rsid w:val="0038564C"/>
    <w:rsid w:val="003A77F8"/>
    <w:rsid w:val="003C3C61"/>
    <w:rsid w:val="003C4952"/>
    <w:rsid w:val="003C4A70"/>
    <w:rsid w:val="003C4B4C"/>
    <w:rsid w:val="003C771F"/>
    <w:rsid w:val="003D7D3D"/>
    <w:rsid w:val="003E143F"/>
    <w:rsid w:val="003E1984"/>
    <w:rsid w:val="003E5439"/>
    <w:rsid w:val="003E5B24"/>
    <w:rsid w:val="003E6916"/>
    <w:rsid w:val="003F1A99"/>
    <w:rsid w:val="003F4560"/>
    <w:rsid w:val="0040313A"/>
    <w:rsid w:val="00410AFD"/>
    <w:rsid w:val="0041292C"/>
    <w:rsid w:val="00416B65"/>
    <w:rsid w:val="00431D2B"/>
    <w:rsid w:val="00454098"/>
    <w:rsid w:val="00454A36"/>
    <w:rsid w:val="00463A05"/>
    <w:rsid w:val="00476AC2"/>
    <w:rsid w:val="00484844"/>
    <w:rsid w:val="00495010"/>
    <w:rsid w:val="004A71A4"/>
    <w:rsid w:val="004B21FC"/>
    <w:rsid w:val="004B23B9"/>
    <w:rsid w:val="004B4181"/>
    <w:rsid w:val="004B7D3B"/>
    <w:rsid w:val="004C0E25"/>
    <w:rsid w:val="004C4BE0"/>
    <w:rsid w:val="004C563D"/>
    <w:rsid w:val="004D26BE"/>
    <w:rsid w:val="004E2B07"/>
    <w:rsid w:val="004E2DC8"/>
    <w:rsid w:val="004E3F07"/>
    <w:rsid w:val="004E79B1"/>
    <w:rsid w:val="004F7A03"/>
    <w:rsid w:val="00500F74"/>
    <w:rsid w:val="0051294E"/>
    <w:rsid w:val="005169D8"/>
    <w:rsid w:val="005306C3"/>
    <w:rsid w:val="00531AB9"/>
    <w:rsid w:val="00533A77"/>
    <w:rsid w:val="00543996"/>
    <w:rsid w:val="0055574D"/>
    <w:rsid w:val="00564823"/>
    <w:rsid w:val="0056528C"/>
    <w:rsid w:val="005668EA"/>
    <w:rsid w:val="00566B49"/>
    <w:rsid w:val="00566E0B"/>
    <w:rsid w:val="00571801"/>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10E56"/>
    <w:rsid w:val="00614135"/>
    <w:rsid w:val="00616871"/>
    <w:rsid w:val="00617ED9"/>
    <w:rsid w:val="006223FE"/>
    <w:rsid w:val="00622CCD"/>
    <w:rsid w:val="006230AC"/>
    <w:rsid w:val="006233BD"/>
    <w:rsid w:val="00626B07"/>
    <w:rsid w:val="00630685"/>
    <w:rsid w:val="006318CF"/>
    <w:rsid w:val="006428EF"/>
    <w:rsid w:val="0064332A"/>
    <w:rsid w:val="00646004"/>
    <w:rsid w:val="00657055"/>
    <w:rsid w:val="006649FA"/>
    <w:rsid w:val="00664CAC"/>
    <w:rsid w:val="00664FFB"/>
    <w:rsid w:val="00666057"/>
    <w:rsid w:val="00666E0B"/>
    <w:rsid w:val="0066748D"/>
    <w:rsid w:val="00672E0F"/>
    <w:rsid w:val="00677793"/>
    <w:rsid w:val="006817F3"/>
    <w:rsid w:val="00683352"/>
    <w:rsid w:val="00683F8C"/>
    <w:rsid w:val="00684F91"/>
    <w:rsid w:val="00694E0C"/>
    <w:rsid w:val="006A594A"/>
    <w:rsid w:val="006B0A1C"/>
    <w:rsid w:val="006B0E2E"/>
    <w:rsid w:val="006B165D"/>
    <w:rsid w:val="006B5E9F"/>
    <w:rsid w:val="006B602A"/>
    <w:rsid w:val="006C035C"/>
    <w:rsid w:val="006C1A70"/>
    <w:rsid w:val="006C67D5"/>
    <w:rsid w:val="006C69FE"/>
    <w:rsid w:val="006E6535"/>
    <w:rsid w:val="006F0714"/>
    <w:rsid w:val="006F4C04"/>
    <w:rsid w:val="006F50CC"/>
    <w:rsid w:val="006F53DC"/>
    <w:rsid w:val="007039D2"/>
    <w:rsid w:val="00706D65"/>
    <w:rsid w:val="0070732F"/>
    <w:rsid w:val="00711485"/>
    <w:rsid w:val="00712AA1"/>
    <w:rsid w:val="0071492D"/>
    <w:rsid w:val="00720179"/>
    <w:rsid w:val="007313E4"/>
    <w:rsid w:val="00745B6E"/>
    <w:rsid w:val="00746E3D"/>
    <w:rsid w:val="00751FD2"/>
    <w:rsid w:val="00762639"/>
    <w:rsid w:val="00764177"/>
    <w:rsid w:val="007646C5"/>
    <w:rsid w:val="00765586"/>
    <w:rsid w:val="007729BF"/>
    <w:rsid w:val="007745B5"/>
    <w:rsid w:val="007837A7"/>
    <w:rsid w:val="0078635A"/>
    <w:rsid w:val="007A5F26"/>
    <w:rsid w:val="007B4C8B"/>
    <w:rsid w:val="007C6BBA"/>
    <w:rsid w:val="007E2BC4"/>
    <w:rsid w:val="007E5FC4"/>
    <w:rsid w:val="007F71B3"/>
    <w:rsid w:val="00806C99"/>
    <w:rsid w:val="008112F9"/>
    <w:rsid w:val="008153F0"/>
    <w:rsid w:val="0081797A"/>
    <w:rsid w:val="00825DFA"/>
    <w:rsid w:val="0083109F"/>
    <w:rsid w:val="00850859"/>
    <w:rsid w:val="00853315"/>
    <w:rsid w:val="00861DA9"/>
    <w:rsid w:val="0086382C"/>
    <w:rsid w:val="00864098"/>
    <w:rsid w:val="008673EB"/>
    <w:rsid w:val="00870586"/>
    <w:rsid w:val="008763AA"/>
    <w:rsid w:val="00882E23"/>
    <w:rsid w:val="00887523"/>
    <w:rsid w:val="00890C2B"/>
    <w:rsid w:val="00891EDD"/>
    <w:rsid w:val="008A4707"/>
    <w:rsid w:val="008E2943"/>
    <w:rsid w:val="008E51E9"/>
    <w:rsid w:val="008E71ED"/>
    <w:rsid w:val="008F192A"/>
    <w:rsid w:val="009045DE"/>
    <w:rsid w:val="0091593D"/>
    <w:rsid w:val="00922D04"/>
    <w:rsid w:val="009332A5"/>
    <w:rsid w:val="00936D14"/>
    <w:rsid w:val="009415E7"/>
    <w:rsid w:val="00956457"/>
    <w:rsid w:val="00967A01"/>
    <w:rsid w:val="00971A04"/>
    <w:rsid w:val="0097225D"/>
    <w:rsid w:val="009767F0"/>
    <w:rsid w:val="00976857"/>
    <w:rsid w:val="00983C1F"/>
    <w:rsid w:val="00986A95"/>
    <w:rsid w:val="00990F18"/>
    <w:rsid w:val="0099743A"/>
    <w:rsid w:val="009A0D00"/>
    <w:rsid w:val="009C148D"/>
    <w:rsid w:val="009C6718"/>
    <w:rsid w:val="009D06BF"/>
    <w:rsid w:val="009D13D0"/>
    <w:rsid w:val="009D3EBF"/>
    <w:rsid w:val="009E0CB2"/>
    <w:rsid w:val="00A0004C"/>
    <w:rsid w:val="00A05901"/>
    <w:rsid w:val="00A07D8E"/>
    <w:rsid w:val="00A1488C"/>
    <w:rsid w:val="00A210AE"/>
    <w:rsid w:val="00A237FB"/>
    <w:rsid w:val="00A24296"/>
    <w:rsid w:val="00A32C89"/>
    <w:rsid w:val="00A42341"/>
    <w:rsid w:val="00A4253B"/>
    <w:rsid w:val="00A45316"/>
    <w:rsid w:val="00A45407"/>
    <w:rsid w:val="00A52615"/>
    <w:rsid w:val="00A62E55"/>
    <w:rsid w:val="00A66D0E"/>
    <w:rsid w:val="00A7457A"/>
    <w:rsid w:val="00A75210"/>
    <w:rsid w:val="00A75AA8"/>
    <w:rsid w:val="00A831C7"/>
    <w:rsid w:val="00A84C93"/>
    <w:rsid w:val="00AA5212"/>
    <w:rsid w:val="00AB0D97"/>
    <w:rsid w:val="00AC2844"/>
    <w:rsid w:val="00AC2916"/>
    <w:rsid w:val="00AD0C68"/>
    <w:rsid w:val="00AD7756"/>
    <w:rsid w:val="00AE1B84"/>
    <w:rsid w:val="00AE1F65"/>
    <w:rsid w:val="00AE4F53"/>
    <w:rsid w:val="00AE6242"/>
    <w:rsid w:val="00AE720F"/>
    <w:rsid w:val="00AF1292"/>
    <w:rsid w:val="00AF1BD9"/>
    <w:rsid w:val="00AF2952"/>
    <w:rsid w:val="00B0054E"/>
    <w:rsid w:val="00B00563"/>
    <w:rsid w:val="00B02547"/>
    <w:rsid w:val="00B10F76"/>
    <w:rsid w:val="00B149CF"/>
    <w:rsid w:val="00B24477"/>
    <w:rsid w:val="00B333C2"/>
    <w:rsid w:val="00B44EA6"/>
    <w:rsid w:val="00B464EB"/>
    <w:rsid w:val="00B47903"/>
    <w:rsid w:val="00B526FF"/>
    <w:rsid w:val="00B63CDD"/>
    <w:rsid w:val="00B63E1A"/>
    <w:rsid w:val="00B652F0"/>
    <w:rsid w:val="00B742D2"/>
    <w:rsid w:val="00B82683"/>
    <w:rsid w:val="00B907DE"/>
    <w:rsid w:val="00B90AFC"/>
    <w:rsid w:val="00B9363E"/>
    <w:rsid w:val="00BA77C4"/>
    <w:rsid w:val="00BB2C92"/>
    <w:rsid w:val="00BC2155"/>
    <w:rsid w:val="00BC529A"/>
    <w:rsid w:val="00BC6A43"/>
    <w:rsid w:val="00BC73C2"/>
    <w:rsid w:val="00BD0CDC"/>
    <w:rsid w:val="00BD33C6"/>
    <w:rsid w:val="00BD40C6"/>
    <w:rsid w:val="00BD460E"/>
    <w:rsid w:val="00BD7B02"/>
    <w:rsid w:val="00BF105C"/>
    <w:rsid w:val="00BF42D6"/>
    <w:rsid w:val="00C12054"/>
    <w:rsid w:val="00C2129B"/>
    <w:rsid w:val="00C33026"/>
    <w:rsid w:val="00C37CB7"/>
    <w:rsid w:val="00C41B16"/>
    <w:rsid w:val="00C447B8"/>
    <w:rsid w:val="00C50C4C"/>
    <w:rsid w:val="00C612C3"/>
    <w:rsid w:val="00C61C5A"/>
    <w:rsid w:val="00C64061"/>
    <w:rsid w:val="00C65E78"/>
    <w:rsid w:val="00C805FE"/>
    <w:rsid w:val="00C90331"/>
    <w:rsid w:val="00C914A3"/>
    <w:rsid w:val="00C95D7F"/>
    <w:rsid w:val="00CA2A87"/>
    <w:rsid w:val="00CA5F78"/>
    <w:rsid w:val="00CA75F2"/>
    <w:rsid w:val="00CB1FC0"/>
    <w:rsid w:val="00CC237C"/>
    <w:rsid w:val="00CC360E"/>
    <w:rsid w:val="00CD6095"/>
    <w:rsid w:val="00CE6679"/>
    <w:rsid w:val="00CE7D8A"/>
    <w:rsid w:val="00CF1E51"/>
    <w:rsid w:val="00CF6798"/>
    <w:rsid w:val="00D0646D"/>
    <w:rsid w:val="00D12C90"/>
    <w:rsid w:val="00D142F9"/>
    <w:rsid w:val="00D15966"/>
    <w:rsid w:val="00D202FD"/>
    <w:rsid w:val="00D20C4D"/>
    <w:rsid w:val="00D270E6"/>
    <w:rsid w:val="00D347A7"/>
    <w:rsid w:val="00D465AD"/>
    <w:rsid w:val="00D50AE2"/>
    <w:rsid w:val="00D51875"/>
    <w:rsid w:val="00D54DB9"/>
    <w:rsid w:val="00D57310"/>
    <w:rsid w:val="00D63D30"/>
    <w:rsid w:val="00D673F1"/>
    <w:rsid w:val="00D728F9"/>
    <w:rsid w:val="00D8089D"/>
    <w:rsid w:val="00D86119"/>
    <w:rsid w:val="00D86437"/>
    <w:rsid w:val="00DA0F3F"/>
    <w:rsid w:val="00DA0FE7"/>
    <w:rsid w:val="00DA6939"/>
    <w:rsid w:val="00DB23D0"/>
    <w:rsid w:val="00DB70D5"/>
    <w:rsid w:val="00DB7BCD"/>
    <w:rsid w:val="00DC072E"/>
    <w:rsid w:val="00DC454A"/>
    <w:rsid w:val="00DC4BD7"/>
    <w:rsid w:val="00DD4997"/>
    <w:rsid w:val="00DE3066"/>
    <w:rsid w:val="00DE628E"/>
    <w:rsid w:val="00DE6BF8"/>
    <w:rsid w:val="00E00B50"/>
    <w:rsid w:val="00E03EA4"/>
    <w:rsid w:val="00E04875"/>
    <w:rsid w:val="00E10DF6"/>
    <w:rsid w:val="00E1624D"/>
    <w:rsid w:val="00E218B7"/>
    <w:rsid w:val="00E218E7"/>
    <w:rsid w:val="00E25E07"/>
    <w:rsid w:val="00E2651E"/>
    <w:rsid w:val="00E26907"/>
    <w:rsid w:val="00E30DF4"/>
    <w:rsid w:val="00E3564C"/>
    <w:rsid w:val="00E46D6C"/>
    <w:rsid w:val="00E52162"/>
    <w:rsid w:val="00E52A50"/>
    <w:rsid w:val="00E53535"/>
    <w:rsid w:val="00E55FAA"/>
    <w:rsid w:val="00E615DC"/>
    <w:rsid w:val="00E70531"/>
    <w:rsid w:val="00E75106"/>
    <w:rsid w:val="00E8029F"/>
    <w:rsid w:val="00E85C2E"/>
    <w:rsid w:val="00E864F3"/>
    <w:rsid w:val="00EA00AD"/>
    <w:rsid w:val="00EA053C"/>
    <w:rsid w:val="00EA1A83"/>
    <w:rsid w:val="00EA4C88"/>
    <w:rsid w:val="00EB1034"/>
    <w:rsid w:val="00EB1A43"/>
    <w:rsid w:val="00EB305F"/>
    <w:rsid w:val="00EB3FE6"/>
    <w:rsid w:val="00EC0FC7"/>
    <w:rsid w:val="00EC3C74"/>
    <w:rsid w:val="00EC4DB3"/>
    <w:rsid w:val="00ED02AD"/>
    <w:rsid w:val="00ED03E8"/>
    <w:rsid w:val="00ED16DF"/>
    <w:rsid w:val="00ED7DBE"/>
    <w:rsid w:val="00EE5D26"/>
    <w:rsid w:val="00F0613A"/>
    <w:rsid w:val="00F17F6A"/>
    <w:rsid w:val="00F20EB0"/>
    <w:rsid w:val="00F348C7"/>
    <w:rsid w:val="00F35552"/>
    <w:rsid w:val="00F357E3"/>
    <w:rsid w:val="00F4407A"/>
    <w:rsid w:val="00F446FB"/>
    <w:rsid w:val="00F54C92"/>
    <w:rsid w:val="00F60138"/>
    <w:rsid w:val="00F6139D"/>
    <w:rsid w:val="00F633CF"/>
    <w:rsid w:val="00F66B10"/>
    <w:rsid w:val="00F710A2"/>
    <w:rsid w:val="00F81260"/>
    <w:rsid w:val="00F8156F"/>
    <w:rsid w:val="00F841B0"/>
    <w:rsid w:val="00F85535"/>
    <w:rsid w:val="00F916D1"/>
    <w:rsid w:val="00F9577B"/>
    <w:rsid w:val="00F95ED8"/>
    <w:rsid w:val="00FA31F0"/>
    <w:rsid w:val="00FA4726"/>
    <w:rsid w:val="00FA4826"/>
    <w:rsid w:val="00FA644F"/>
    <w:rsid w:val="00FB01B0"/>
    <w:rsid w:val="00FB4E44"/>
    <w:rsid w:val="00FB7420"/>
    <w:rsid w:val="00FC0664"/>
    <w:rsid w:val="00FC180A"/>
    <w:rsid w:val="00FD0B84"/>
    <w:rsid w:val="00FE189F"/>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57E3"/>
    <w:pPr>
      <w:ind w:firstLine="284"/>
    </w:pPr>
    <w:rPr>
      <w:rFonts w:eastAsia="Calibri"/>
      <w:lang w:eastAsia="ar-SA"/>
    </w:rPr>
  </w:style>
  <w:style w:type="paragraph" w:styleId="Heading1">
    <w:name w:val="heading 1"/>
    <w:basedOn w:val="Normal"/>
    <w:next w:val="Normal"/>
    <w:link w:val="Heading1Char"/>
    <w:uiPriority w:val="9"/>
    <w:qFormat/>
    <w:rsid w:val="00672E0F"/>
    <w:pPr>
      <w:keepNext/>
      <w:keepLines/>
      <w:jc w:val="center"/>
      <w:outlineLvl w:val="0"/>
    </w:pPr>
    <w:rPr>
      <w:rFonts w:eastAsiaTheme="majorEastAsia" w:cstheme="majorBidi"/>
      <w:b/>
      <w:sz w:val="32"/>
      <w:szCs w:val="32"/>
    </w:rPr>
  </w:style>
  <w:style w:type="paragraph" w:styleId="Heading2">
    <w:name w:val="heading 2"/>
    <w:basedOn w:val="Normal"/>
    <w:next w:val="Normal"/>
    <w:link w:val="Heading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Heading3">
    <w:name w:val="heading 3"/>
    <w:basedOn w:val="Normal"/>
    <w:next w:val="Normal"/>
    <w:link w:val="Heading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iu1">
    <w:name w:val="Kiểu1"/>
    <w:basedOn w:val="Heading2"/>
    <w:next w:val="Normal"/>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DefaultParagraphFont"/>
    <w:link w:val="Kiu1"/>
    <w:rsid w:val="00564823"/>
    <w:rPr>
      <w:rFonts w:eastAsiaTheme="majorEastAsia" w:cstheme="majorBidi"/>
      <w:b/>
      <w:sz w:val="28"/>
      <w:szCs w:val="22"/>
      <w:lang w:eastAsia="ar-SA"/>
    </w:rPr>
  </w:style>
  <w:style w:type="paragraph" w:styleId="ListParagraph">
    <w:name w:val="List Paragraph"/>
    <w:basedOn w:val="Normal"/>
    <w:link w:val="ListParagraphChar"/>
    <w:uiPriority w:val="34"/>
    <w:qFormat/>
    <w:rsid w:val="00646004"/>
    <w:pPr>
      <w:ind w:left="720"/>
      <w:contextualSpacing/>
    </w:pPr>
  </w:style>
  <w:style w:type="character" w:customStyle="1" w:styleId="Heading2Char">
    <w:name w:val="Heading 2 Char"/>
    <w:basedOn w:val="DefaultParagraphFont"/>
    <w:link w:val="Heading2"/>
    <w:uiPriority w:val="9"/>
    <w:semiHidden/>
    <w:rsid w:val="00646004"/>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600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72E0F"/>
    <w:rPr>
      <w:rFonts w:eastAsiaTheme="majorEastAsia" w:cstheme="majorBidi"/>
      <w:b/>
      <w:color w:val="000000" w:themeColor="text1"/>
      <w:sz w:val="32"/>
      <w:szCs w:val="32"/>
      <w:lang w:val="vi-VN"/>
    </w:rPr>
  </w:style>
  <w:style w:type="table" w:styleId="TableGrid">
    <w:name w:val="Table Grid"/>
    <w:basedOn w:val="TableNormal"/>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B63E1A"/>
    <w:pPr>
      <w:spacing w:after="200" w:line="240" w:lineRule="auto"/>
      <w:jc w:val="center"/>
    </w:pPr>
    <w:rPr>
      <w:i/>
      <w:iCs/>
      <w:color w:val="44546A" w:themeColor="text2"/>
      <w:szCs w:val="18"/>
    </w:rPr>
  </w:style>
  <w:style w:type="character" w:styleId="Hyperlink">
    <w:name w:val="Hyperlink"/>
    <w:basedOn w:val="DefaultParagraphFont"/>
    <w:uiPriority w:val="99"/>
    <w:unhideWhenUsed/>
    <w:rsid w:val="00DC4BD7"/>
    <w:rPr>
      <w:color w:val="0563C1" w:themeColor="hyperlink"/>
      <w:u w:val="single"/>
    </w:rPr>
  </w:style>
  <w:style w:type="character" w:styleId="CommentReference">
    <w:name w:val="annotation reference"/>
    <w:basedOn w:val="DefaultParagraphFont"/>
    <w:uiPriority w:val="99"/>
    <w:semiHidden/>
    <w:unhideWhenUsed/>
    <w:rsid w:val="00DC4BD7"/>
    <w:rPr>
      <w:sz w:val="16"/>
      <w:szCs w:val="16"/>
    </w:rPr>
  </w:style>
  <w:style w:type="paragraph" w:styleId="CommentText">
    <w:name w:val="annotation text"/>
    <w:basedOn w:val="Normal"/>
    <w:link w:val="CommentTextChar"/>
    <w:uiPriority w:val="99"/>
    <w:unhideWhenUsed/>
    <w:rsid w:val="00DC4BD7"/>
    <w:pPr>
      <w:spacing w:line="240" w:lineRule="auto"/>
    </w:pPr>
    <w:rPr>
      <w:sz w:val="20"/>
      <w:szCs w:val="20"/>
    </w:rPr>
  </w:style>
  <w:style w:type="character" w:customStyle="1" w:styleId="CommentTextChar">
    <w:name w:val="Comment Text Char"/>
    <w:basedOn w:val="DefaultParagraphFont"/>
    <w:link w:val="CommentText"/>
    <w:uiPriority w:val="99"/>
    <w:rsid w:val="00DC4BD7"/>
    <w:rPr>
      <w:sz w:val="20"/>
      <w:szCs w:val="20"/>
      <w:lang w:val="vi-VN"/>
    </w:rPr>
  </w:style>
  <w:style w:type="character" w:customStyle="1" w:styleId="ListParagraphChar">
    <w:name w:val="List Paragraph Char"/>
    <w:basedOn w:val="DefaultParagraphFont"/>
    <w:link w:val="ListParagraph"/>
    <w:uiPriority w:val="34"/>
    <w:rsid w:val="00DC4BD7"/>
  </w:style>
  <w:style w:type="paragraph" w:customStyle="1" w:styleId="Kiu2">
    <w:name w:val="Kiểu2"/>
    <w:basedOn w:val="Heading3"/>
    <w:next w:val="Normal"/>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Heading3Char"/>
    <w:link w:val="Kiu2"/>
    <w:rsid w:val="00A4253B"/>
    <w:rPr>
      <w:rFonts w:asciiTheme="majorHAnsi" w:eastAsiaTheme="majorEastAsia" w:hAnsiTheme="majorHAnsi" w:cstheme="majorBidi"/>
      <w:b/>
      <w:color w:val="1F3763" w:themeColor="accent1" w:themeShade="7F"/>
      <w:szCs w:val="24"/>
      <w:lang w:val="vi-VN" w:eastAsia="ar-SA"/>
    </w:rPr>
  </w:style>
  <w:style w:type="table" w:styleId="PlainTable1">
    <w:name w:val="Plain Table 1"/>
    <w:basedOn w:val="TableNormal"/>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3Char">
    <w:name w:val="Heading 3 Char"/>
    <w:basedOn w:val="DefaultParagraphFont"/>
    <w:link w:val="Heading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TableNormal"/>
    <w:next w:val="PlainTable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Heading3"/>
    <w:next w:val="Normal"/>
    <w:qFormat/>
    <w:rsid w:val="00233413"/>
    <w:pPr>
      <w:numPr>
        <w:numId w:val="3"/>
      </w:numPr>
      <w:spacing w:before="0"/>
      <w:outlineLvl w:val="3"/>
    </w:pPr>
    <w:rPr>
      <w:rFonts w:ascii="Times New Roman" w:hAnsi="Times New Roman"/>
      <w:b/>
      <w:color w:val="000000" w:themeColor="text1"/>
      <w:szCs w:val="22"/>
    </w:rPr>
  </w:style>
  <w:style w:type="paragraph" w:styleId="CommentSubject">
    <w:name w:val="annotation subject"/>
    <w:basedOn w:val="CommentText"/>
    <w:next w:val="CommentText"/>
    <w:link w:val="CommentSubjectChar"/>
    <w:uiPriority w:val="99"/>
    <w:semiHidden/>
    <w:unhideWhenUsed/>
    <w:rsid w:val="00E52A50"/>
    <w:rPr>
      <w:b/>
      <w:bCs/>
    </w:rPr>
  </w:style>
  <w:style w:type="character" w:customStyle="1" w:styleId="CommentSubjectChar">
    <w:name w:val="Comment Subject Char"/>
    <w:basedOn w:val="CommentTextChar"/>
    <w:link w:val="CommentSubject"/>
    <w:uiPriority w:val="99"/>
    <w:semiHidden/>
    <w:rsid w:val="00E52A50"/>
    <w:rPr>
      <w:b/>
      <w:bCs/>
      <w:color w:val="000000" w:themeColor="text1"/>
      <w:sz w:val="20"/>
      <w:szCs w:val="20"/>
      <w:lang w:val="vi-VN"/>
    </w:rPr>
  </w:style>
  <w:style w:type="paragraph" w:styleId="TOCHeading">
    <w:name w:val="TOC Heading"/>
    <w:basedOn w:val="Heading1"/>
    <w:next w:val="Normal"/>
    <w:uiPriority w:val="39"/>
    <w:unhideWhenUsed/>
    <w:qFormat/>
    <w:rsid w:val="00F20EB0"/>
    <w:pPr>
      <w:spacing w:before="240" w:line="259" w:lineRule="auto"/>
      <w:ind w:left="0" w:right="0"/>
      <w:jc w:val="left"/>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4A71A4"/>
    <w:pPr>
      <w:tabs>
        <w:tab w:val="right" w:leader="dot" w:pos="11652"/>
      </w:tabs>
      <w:spacing w:after="100" w:line="240" w:lineRule="auto"/>
      <w:ind w:left="0"/>
    </w:pPr>
    <w:rPr>
      <w:b/>
      <w:bCs/>
    </w:rPr>
  </w:style>
  <w:style w:type="paragraph" w:styleId="TOC2">
    <w:name w:val="toc 2"/>
    <w:basedOn w:val="Normal"/>
    <w:next w:val="Normal"/>
    <w:autoRedefine/>
    <w:uiPriority w:val="39"/>
    <w:unhideWhenUsed/>
    <w:rsid w:val="00F20EB0"/>
    <w:pPr>
      <w:spacing w:after="100"/>
      <w:ind w:left="240"/>
    </w:pPr>
  </w:style>
  <w:style w:type="paragraph" w:styleId="TOC3">
    <w:name w:val="toc 3"/>
    <w:basedOn w:val="Normal"/>
    <w:next w:val="Normal"/>
    <w:autoRedefine/>
    <w:uiPriority w:val="39"/>
    <w:unhideWhenUsed/>
    <w:rsid w:val="00F20EB0"/>
    <w:pPr>
      <w:spacing w:after="100"/>
      <w:ind w:left="480"/>
    </w:pPr>
  </w:style>
  <w:style w:type="paragraph" w:styleId="TOC4">
    <w:name w:val="toc 4"/>
    <w:basedOn w:val="Normal"/>
    <w:next w:val="Normal"/>
    <w:autoRedefine/>
    <w:uiPriority w:val="39"/>
    <w:unhideWhenUsed/>
    <w:rsid w:val="00F20EB0"/>
    <w:pPr>
      <w:spacing w:after="100"/>
      <w:ind w:left="720"/>
    </w:pPr>
  </w:style>
  <w:style w:type="paragraph" w:styleId="Header">
    <w:name w:val="header"/>
    <w:basedOn w:val="Normal"/>
    <w:link w:val="HeaderChar"/>
    <w:uiPriority w:val="99"/>
    <w:unhideWhenUsed/>
    <w:rsid w:val="00E2651E"/>
    <w:pPr>
      <w:tabs>
        <w:tab w:val="center" w:pos="4680"/>
        <w:tab w:val="right" w:pos="9360"/>
      </w:tabs>
      <w:spacing w:line="240" w:lineRule="auto"/>
    </w:pPr>
  </w:style>
  <w:style w:type="character" w:customStyle="1" w:styleId="HeaderChar">
    <w:name w:val="Header Char"/>
    <w:basedOn w:val="DefaultParagraphFont"/>
    <w:link w:val="Header"/>
    <w:uiPriority w:val="99"/>
    <w:rsid w:val="00E2651E"/>
    <w:rPr>
      <w:color w:val="000000" w:themeColor="text1"/>
      <w:szCs w:val="26"/>
      <w:lang w:val="vi-VN"/>
    </w:rPr>
  </w:style>
  <w:style w:type="paragraph" w:styleId="Footer">
    <w:name w:val="footer"/>
    <w:basedOn w:val="Normal"/>
    <w:link w:val="FooterChar"/>
    <w:uiPriority w:val="99"/>
    <w:unhideWhenUsed/>
    <w:rsid w:val="00E2651E"/>
    <w:pPr>
      <w:tabs>
        <w:tab w:val="center" w:pos="4680"/>
        <w:tab w:val="right" w:pos="9360"/>
      </w:tabs>
      <w:spacing w:line="240" w:lineRule="auto"/>
    </w:pPr>
  </w:style>
  <w:style w:type="character" w:customStyle="1" w:styleId="FooterChar">
    <w:name w:val="Footer Char"/>
    <w:basedOn w:val="DefaultParagraphFont"/>
    <w:link w:val="Footer"/>
    <w:uiPriority w:val="99"/>
    <w:rsid w:val="00E2651E"/>
    <w:rPr>
      <w:color w:val="000000" w:themeColor="text1"/>
      <w:szCs w:val="26"/>
      <w:lang w:val="vi-VN"/>
    </w:rPr>
  </w:style>
  <w:style w:type="paragraph" w:styleId="TOC5">
    <w:name w:val="toc 5"/>
    <w:basedOn w:val="Normal"/>
    <w:next w:val="Normal"/>
    <w:autoRedefine/>
    <w:uiPriority w:val="39"/>
    <w:unhideWhenUsed/>
    <w:rsid w:val="001D7462"/>
    <w:pPr>
      <w:spacing w:after="100" w:line="259" w:lineRule="auto"/>
      <w:ind w:left="880" w:right="0"/>
    </w:pPr>
    <w:rPr>
      <w:rFonts w:asciiTheme="minorHAnsi" w:eastAsiaTheme="minorEastAsia" w:hAnsiTheme="minorHAnsi" w:cstheme="minorBidi"/>
      <w:color w:val="auto"/>
      <w:kern w:val="2"/>
      <w:sz w:val="22"/>
      <w:szCs w:val="22"/>
      <w14:ligatures w14:val="standardContextual"/>
    </w:rPr>
  </w:style>
  <w:style w:type="paragraph" w:styleId="TOC6">
    <w:name w:val="toc 6"/>
    <w:basedOn w:val="Normal"/>
    <w:next w:val="Normal"/>
    <w:autoRedefine/>
    <w:uiPriority w:val="39"/>
    <w:unhideWhenUsed/>
    <w:rsid w:val="001D7462"/>
    <w:pPr>
      <w:spacing w:after="100" w:line="259" w:lineRule="auto"/>
      <w:ind w:left="1100" w:right="0"/>
    </w:pPr>
    <w:rPr>
      <w:rFonts w:asciiTheme="minorHAnsi" w:eastAsiaTheme="minorEastAsia" w:hAnsiTheme="minorHAnsi" w:cstheme="minorBidi"/>
      <w:color w:val="auto"/>
      <w:kern w:val="2"/>
      <w:sz w:val="22"/>
      <w:szCs w:val="22"/>
      <w14:ligatures w14:val="standardContextual"/>
    </w:rPr>
  </w:style>
  <w:style w:type="paragraph" w:styleId="TOC7">
    <w:name w:val="toc 7"/>
    <w:basedOn w:val="Normal"/>
    <w:next w:val="Normal"/>
    <w:autoRedefine/>
    <w:uiPriority w:val="39"/>
    <w:unhideWhenUsed/>
    <w:rsid w:val="001D7462"/>
    <w:pPr>
      <w:spacing w:after="100" w:line="259" w:lineRule="auto"/>
      <w:ind w:left="1320" w:right="0"/>
    </w:pPr>
    <w:rPr>
      <w:rFonts w:asciiTheme="minorHAnsi" w:eastAsiaTheme="minorEastAsia" w:hAnsiTheme="minorHAnsi" w:cstheme="minorBidi"/>
      <w:color w:val="auto"/>
      <w:kern w:val="2"/>
      <w:sz w:val="22"/>
      <w:szCs w:val="22"/>
      <w14:ligatures w14:val="standardContextual"/>
    </w:rPr>
  </w:style>
  <w:style w:type="paragraph" w:styleId="TOC8">
    <w:name w:val="toc 8"/>
    <w:basedOn w:val="Normal"/>
    <w:next w:val="Normal"/>
    <w:autoRedefine/>
    <w:uiPriority w:val="39"/>
    <w:unhideWhenUsed/>
    <w:rsid w:val="001D7462"/>
    <w:pPr>
      <w:spacing w:after="100" w:line="259" w:lineRule="auto"/>
      <w:ind w:left="1540" w:right="0"/>
    </w:pPr>
    <w:rPr>
      <w:rFonts w:asciiTheme="minorHAnsi" w:eastAsiaTheme="minorEastAsia" w:hAnsiTheme="minorHAnsi" w:cstheme="minorBidi"/>
      <w:color w:val="auto"/>
      <w:kern w:val="2"/>
      <w:sz w:val="22"/>
      <w:szCs w:val="22"/>
      <w14:ligatures w14:val="standardContextual"/>
    </w:rPr>
  </w:style>
  <w:style w:type="paragraph" w:styleId="TOC9">
    <w:name w:val="toc 9"/>
    <w:basedOn w:val="Normal"/>
    <w:next w:val="Normal"/>
    <w:autoRedefine/>
    <w:uiPriority w:val="39"/>
    <w:unhideWhenUsed/>
    <w:rsid w:val="001D7462"/>
    <w:pPr>
      <w:spacing w:after="100" w:line="259" w:lineRule="auto"/>
      <w:ind w:left="1760" w:right="0"/>
    </w:pPr>
    <w:rPr>
      <w:rFonts w:asciiTheme="minorHAnsi" w:eastAsiaTheme="minorEastAsia" w:hAnsiTheme="minorHAnsi" w:cstheme="minorBidi"/>
      <w:color w:val="auto"/>
      <w:kern w:val="2"/>
      <w:sz w:val="22"/>
      <w:szCs w:val="22"/>
      <w14:ligatures w14:val="standardContextual"/>
    </w:rPr>
  </w:style>
  <w:style w:type="character" w:styleId="UnresolvedMention">
    <w:name w:val="Unresolved Mention"/>
    <w:basedOn w:val="DefaultParagraphFont"/>
    <w:uiPriority w:val="99"/>
    <w:semiHidden/>
    <w:unhideWhenUsed/>
    <w:rsid w:val="001D7462"/>
    <w:rPr>
      <w:color w:val="605E5C"/>
      <w:shd w:val="clear" w:color="auto" w:fill="E1DFDD"/>
    </w:rPr>
  </w:style>
  <w:style w:type="character" w:styleId="FollowedHyperlink">
    <w:name w:val="FollowedHyperlink"/>
    <w:basedOn w:val="DefaultParagraphFont"/>
    <w:uiPriority w:val="99"/>
    <w:semiHidden/>
    <w:unhideWhenUsed/>
    <w:rsid w:val="0045409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12</Pages>
  <Words>1447</Words>
  <Characters>8252</Characters>
  <Application>Microsoft Office Word</Application>
  <DocSecurity>0</DocSecurity>
  <Lines>68</Lines>
  <Paragraphs>1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Quang Vinh Phạm</cp:lastModifiedBy>
  <cp:revision>85</cp:revision>
  <dcterms:created xsi:type="dcterms:W3CDTF">2024-11-26T08:24:00Z</dcterms:created>
  <dcterms:modified xsi:type="dcterms:W3CDTF">2024-12-02T14:37:00Z</dcterms:modified>
</cp:coreProperties>
</file>